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092490" w:rsidRDefault="00092490" w:rsidP="0009249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BD2FE5B" wp14:editId="2874C30D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226B82F8" wp14:editId="118C353F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4AE35A7F" wp14:editId="0F13A536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092490" w:rsidTr="007420DE">
            <w:trPr>
              <w:trHeight w:val="782"/>
            </w:trPr>
            <w:tc>
              <w:tcPr>
                <w:tcW w:w="6285" w:type="dxa"/>
              </w:tcPr>
              <w:p w:rsidR="00092490" w:rsidRPr="007B59CC" w:rsidRDefault="00092490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092490" w:rsidRPr="007B59CC" w:rsidRDefault="00092490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092490" w:rsidTr="007420DE">
            <w:trPr>
              <w:trHeight w:val="400"/>
            </w:trPr>
            <w:tc>
              <w:tcPr>
                <w:tcW w:w="6285" w:type="dxa"/>
              </w:tcPr>
              <w:p w:rsidR="00092490" w:rsidRDefault="00C8309D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B37417" w:rsidRPr="00B37417">
                      <w:rPr>
                        <w:rFonts w:ascii="Times New Roman" w:hAnsi="Times New Roman" w:cs="Times New Roman"/>
                        <w:sz w:val="36"/>
                      </w:rPr>
                      <w:t xml:space="preserve"> DD_MasterThesisGuideline </w:t>
                    </w:r>
                  </w:sdtContent>
                </w:sdt>
              </w:p>
            </w:tc>
          </w:tr>
          <w:tr w:rsidR="00092490" w:rsidTr="007420DE">
            <w:trPr>
              <w:trHeight w:val="295"/>
            </w:trPr>
            <w:tc>
              <w:tcPr>
                <w:tcW w:w="6285" w:type="dxa"/>
              </w:tcPr>
              <w:p w:rsidR="00092490" w:rsidRPr="00AC44EE" w:rsidRDefault="00771CAE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4</w:t>
                </w:r>
                <w:bookmarkStart w:id="0" w:name="_GoBack"/>
                <w:bookmarkEnd w:id="0"/>
                <w:r w:rsidR="00092490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092490" w:rsidRDefault="00092490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092490" w:rsidTr="007420DE">
            <w:trPr>
              <w:trHeight w:val="266"/>
            </w:trPr>
            <w:tc>
              <w:tcPr>
                <w:tcW w:w="6285" w:type="dxa"/>
              </w:tcPr>
              <w:p w:rsidR="00092490" w:rsidRDefault="00092490" w:rsidP="007420DE">
                <w:pPr>
                  <w:pStyle w:val="NoSpacing"/>
                </w:pPr>
              </w:p>
            </w:tc>
          </w:tr>
          <w:tr w:rsidR="00092490" w:rsidTr="007420DE">
            <w:trPr>
              <w:trHeight w:val="266"/>
            </w:trPr>
            <w:tc>
              <w:tcPr>
                <w:tcW w:w="6285" w:type="dxa"/>
              </w:tcPr>
              <w:p w:rsidR="00092490" w:rsidRDefault="00092490" w:rsidP="007420DE">
                <w:pPr>
                  <w:pStyle w:val="NoSpacing"/>
                </w:pPr>
              </w:p>
            </w:tc>
          </w:tr>
          <w:tr w:rsidR="00092490" w:rsidTr="007420DE">
            <w:trPr>
              <w:trHeight w:val="266"/>
            </w:trPr>
            <w:tc>
              <w:tcPr>
                <w:tcW w:w="6285" w:type="dxa"/>
              </w:tcPr>
              <w:p w:rsidR="00092490" w:rsidRDefault="0009249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092490" w:rsidTr="007420DE">
            <w:trPr>
              <w:trHeight w:val="266"/>
            </w:trPr>
            <w:tc>
              <w:tcPr>
                <w:tcW w:w="6285" w:type="dxa"/>
              </w:tcPr>
              <w:p w:rsidR="00092490" w:rsidRDefault="0009249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092490" w:rsidTr="007420DE">
            <w:trPr>
              <w:trHeight w:val="266"/>
            </w:trPr>
            <w:tc>
              <w:tcPr>
                <w:tcW w:w="6285" w:type="dxa"/>
              </w:tcPr>
              <w:p w:rsidR="00092490" w:rsidRDefault="0009249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092490" w:rsidRPr="005B4089" w:rsidRDefault="00092490" w:rsidP="0009249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92490" w:rsidRDefault="00092490" w:rsidP="00092490">
          <w:pPr>
            <w:pStyle w:val="TOCHeading"/>
          </w:pPr>
          <w:r>
            <w:t>Contents</w:t>
          </w:r>
        </w:p>
        <w:p w:rsidR="00092490" w:rsidRPr="009B4CE1" w:rsidRDefault="00092490" w:rsidP="0009249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C8309D" w:rsidP="0009249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46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3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C8309D" w:rsidP="0009249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47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5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C8309D" w:rsidP="0009249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48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5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C8309D" w:rsidP="0009249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0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5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C8309D" w:rsidP="0009249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2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6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C8309D" w:rsidP="0009249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4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7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C8309D" w:rsidP="0009249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5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7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092490" w:rsidRPr="009B4CE1" w:rsidRDefault="00C8309D" w:rsidP="0009249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09249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092490" w:rsidRPr="009B4CE1">
              <w:rPr>
                <w:rFonts w:eastAsiaTheme="minorEastAsia"/>
                <w:noProof/>
              </w:rPr>
              <w:tab/>
            </w:r>
            <w:r w:rsidR="0009249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092490" w:rsidRPr="009B4CE1">
              <w:rPr>
                <w:noProof/>
                <w:webHidden/>
              </w:rPr>
              <w:tab/>
            </w:r>
            <w:r w:rsidR="00092490" w:rsidRPr="009B4CE1">
              <w:rPr>
                <w:noProof/>
                <w:webHidden/>
              </w:rPr>
              <w:fldChar w:fldCharType="begin"/>
            </w:r>
            <w:r w:rsidR="00092490" w:rsidRPr="009B4CE1">
              <w:rPr>
                <w:noProof/>
                <w:webHidden/>
              </w:rPr>
              <w:instrText xml:space="preserve"> PAGEREF _Toc324334956 \h </w:instrText>
            </w:r>
            <w:r w:rsidR="00092490" w:rsidRPr="009B4CE1">
              <w:rPr>
                <w:noProof/>
                <w:webHidden/>
              </w:rPr>
            </w:r>
            <w:r w:rsidR="00092490" w:rsidRPr="009B4CE1">
              <w:rPr>
                <w:noProof/>
                <w:webHidden/>
              </w:rPr>
              <w:fldChar w:fldCharType="separate"/>
            </w:r>
            <w:r w:rsidR="00092490">
              <w:rPr>
                <w:noProof/>
                <w:webHidden/>
              </w:rPr>
              <w:t>8</w:t>
            </w:r>
            <w:r w:rsidR="0009249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092490" w:rsidP="0009249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542FF" w:rsidRDefault="00C542F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05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2983607"/>
        <w:bookmarkStart w:id="4" w:name="_Toc32433705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AC3829">
          <w:rPr>
            <w:rStyle w:val="Hyperlink"/>
            <w:rFonts w:ascii="Arial" w:hAnsi="Arial" w:cs="Arial"/>
            <w:i/>
            <w:szCs w:val="24"/>
          </w:rPr>
          <w:t>MasterThesisGuideline</w:t>
        </w:r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05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(</w:t>
            </w:r>
            <w:r w:rsidR="00D74EE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74EEC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D74EE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(</w:t>
            </w:r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 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AC3829">
              <w:rPr>
                <w:rFonts w:ascii="Arial" w:hAnsi="Arial" w:cs="Arial"/>
              </w:rPr>
              <w:t>MasterThesisGuideline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18"/>
        <w:gridCol w:w="429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(</w:t>
            </w:r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 ThesisGuidelineKey</w:t>
            </w:r>
            <w:r w:rsidR="00D74EEC"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Complete</w:t>
            </w:r>
            <w:r>
              <w:rPr>
                <w:rFonts w:ascii="Arial" w:hAnsi="Arial" w:cs="Arial"/>
              </w:rPr>
              <w:t>(</w:t>
            </w:r>
            <w:r w:rsidR="00D74EEC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74EE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ByKeyComplete</w:t>
            </w:r>
            <w:r>
              <w:rPr>
                <w:rFonts w:ascii="Arial" w:hAnsi="Arial" w:cs="Arial"/>
              </w:rPr>
              <w:t>(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(</w:t>
            </w:r>
            <w:r w:rsidR="00D74EE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74EEC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(</w:t>
            </w:r>
            <w:r w:rsidR="00D74EEC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74EE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 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 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(</w:t>
            </w:r>
            <w:r w:rsidR="00450AD6" w:rsidRPr="00FB3B19">
              <w:rPr>
                <w:color w:val="1F497D" w:themeColor="text2"/>
              </w:rPr>
              <w:t>int</w:t>
            </w:r>
            <w:r w:rsidR="00450AD6">
              <w:t xml:space="preserve"> </w:t>
            </w:r>
            <w:r w:rsidR="00450AD6" w:rsidRPr="0047769B">
              <w:t>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(</w:t>
            </w:r>
            <w:r w:rsidR="00450AD6" w:rsidRPr="00FB3B19">
              <w:rPr>
                <w:color w:val="1F497D" w:themeColor="text2"/>
              </w:rPr>
              <w:t>int</w:t>
            </w:r>
            <w:r w:rsidR="00450AD6">
              <w:t xml:space="preserve"> </w:t>
            </w:r>
            <w:r w:rsidR="00450AD6" w:rsidRPr="0047769B">
              <w:t>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3DC6" w:rsidRDefault="009673BD" w:rsidP="00003DC6">
            <w:r>
              <w:rPr>
                <w:rFonts w:ascii="Arial" w:hAnsi="Arial" w:cs="Arial"/>
              </w:rPr>
              <w:t>UpdateHRM_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(</w:t>
            </w:r>
            <w:r w:rsidR="00003DC6" w:rsidRPr="00FB3B19">
              <w:rPr>
                <w:color w:val="1F497D" w:themeColor="text2"/>
              </w:rPr>
              <w:t>int</w:t>
            </w:r>
            <w:r w:rsidR="00003DC6">
              <w:t xml:space="preserve"> </w:t>
            </w:r>
            <w:r w:rsidR="00003DC6" w:rsidRPr="0047769B">
              <w:t>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3DC6" w:rsidRDefault="009673BD" w:rsidP="00003DC6">
            <w:r>
              <w:rPr>
                <w:rFonts w:ascii="Arial" w:hAnsi="Arial" w:cs="Arial"/>
              </w:rPr>
              <w:t>DeleteHRM_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(</w:t>
            </w:r>
            <w:r w:rsidR="00003DC6" w:rsidRPr="00FB3B19">
              <w:rPr>
                <w:color w:val="1F497D" w:themeColor="text2"/>
              </w:rPr>
              <w:t>int</w:t>
            </w:r>
            <w:r w:rsidR="00003DC6">
              <w:t xml:space="preserve"> </w:t>
            </w:r>
            <w:r w:rsidR="00003DC6" w:rsidRPr="0047769B">
              <w:t>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E47B2A" w:rsidRPr="00C1233F" w:rsidRDefault="00E47B2A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05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6"/>
    </w:p>
    <w:p w:rsidR="00B81DD7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059"/>
      <w:r>
        <w:rPr>
          <w:rFonts w:ascii="Arial" w:hAnsi="Arial" w:cs="Arial"/>
        </w:rPr>
        <w:t xml:space="preserve">Client </w:t>
      </w:r>
      <w:r w:rsidR="00B81DD7" w:rsidRPr="00FA15CB">
        <w:rPr>
          <w:rFonts w:ascii="Arial" w:hAnsi="Arial" w:cs="Arial"/>
        </w:rPr>
        <w:t>Class Diagram</w:t>
      </w:r>
      <w:bookmarkEnd w:id="7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060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FA15CB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061"/>
      <w:r>
        <w:rPr>
          <w:rFonts w:ascii="Arial" w:hAnsi="Arial" w:cs="Arial"/>
        </w:rPr>
        <w:t>Business Class Diagram</w:t>
      </w:r>
      <w:bookmarkEnd w:id="9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06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47B2A" w:rsidRDefault="00E47B2A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FA15C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063"/>
      <w:r>
        <w:rPr>
          <w:rFonts w:ascii="Arial" w:hAnsi="Arial" w:cs="Arial"/>
        </w:rPr>
        <w:lastRenderedPageBreak/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0A4229" w:rsidTr="000A4229"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E55E46F" wp14:editId="702976D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bookmarkStart w:id="12" w:name="_Toc324337064"/>
            <w:r>
              <w:rPr>
                <w:rFonts w:ascii="Arial" w:hAnsi="Arial" w:cs="Arial"/>
                <w:noProof/>
              </w:rPr>
              <w:drawing>
                <wp:inline distT="0" distB="0" distL="0" distR="0" wp14:anchorId="01C06A47" wp14:editId="4DB9CF61">
                  <wp:extent cx="2647950" cy="2752725"/>
                  <wp:effectExtent l="0" t="0" r="0" b="9525"/>
                  <wp:docPr id="3" name="Picture 3" descr="C:\Users\DangNguyen\Desktop\HRM Image\HRM_mast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mast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E47B2A" w:rsidRDefault="00E47B2A" w:rsidP="000A4229">
      <w:pPr>
        <w:spacing w:after="0"/>
        <w:outlineLvl w:val="1"/>
        <w:rPr>
          <w:rFonts w:ascii="Arial" w:hAnsi="Arial" w:cs="Arial"/>
        </w:rPr>
      </w:pPr>
    </w:p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0A4229" w:rsidRP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FA15CB" w:rsidRPr="00FA15CB" w:rsidRDefault="00FA15CB" w:rsidP="00FA15CB">
      <w:pPr>
        <w:spacing w:after="0"/>
        <w:outlineLvl w:val="1"/>
        <w:rPr>
          <w:rFonts w:ascii="Arial" w:hAnsi="Arial" w:cs="Arial"/>
        </w:rPr>
      </w:pPr>
    </w:p>
    <w:p w:rsidR="00B81DD7" w:rsidRPr="00FA15CB" w:rsidRDefault="00C1233F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A15CB">
        <w:rPr>
          <w:rFonts w:ascii="Arial" w:hAnsi="Arial" w:cs="Arial"/>
        </w:rPr>
        <w:t xml:space="preserve"> </w:t>
      </w:r>
      <w:bookmarkStart w:id="13" w:name="_Toc324337065"/>
      <w:r w:rsidR="00B81DD7" w:rsidRPr="00FA15CB">
        <w:rPr>
          <w:rFonts w:ascii="Arial" w:hAnsi="Arial" w:cs="Arial"/>
        </w:rPr>
        <w:t>Sequence</w:t>
      </w:r>
      <w:bookmarkEnd w:id="13"/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066"/>
      <w:r>
        <w:rPr>
          <w:rFonts w:ascii="Arial" w:hAnsi="Arial" w:cs="Arial"/>
        </w:rPr>
        <w:t xml:space="preserve">List </w:t>
      </w:r>
      <w:r w:rsidR="00AC3829" w:rsidRPr="00AC3829">
        <w:rPr>
          <w:rFonts w:ascii="Arial" w:hAnsi="Arial" w:cs="Arial"/>
        </w:rPr>
        <w:t xml:space="preserve">MasterThesisGuideline </w:t>
      </w:r>
      <w:r>
        <w:rPr>
          <w:rFonts w:ascii="Arial" w:hAnsi="Arial" w:cs="Arial"/>
        </w:rPr>
        <w:t>Diagram</w:t>
      </w:r>
      <w:bookmarkEnd w:id="14"/>
    </w:p>
    <w:p w:rsidR="00CB2B43" w:rsidRDefault="00E47B2A" w:rsidP="00E80616">
      <w:pPr>
        <w:spacing w:after="0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18" o:title=""/>
          </v:shape>
          <o:OLEObject Type="Embed" ProgID="Visio.Drawing.11" ShapeID="_x0000_i1025" DrawAspect="Content" ObjectID="_1399430951" r:id="rId19"/>
        </w:object>
      </w: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067"/>
      <w:r>
        <w:rPr>
          <w:rFonts w:ascii="Arial" w:hAnsi="Arial" w:cs="Arial"/>
        </w:rPr>
        <w:lastRenderedPageBreak/>
        <w:t xml:space="preserve">Edit </w:t>
      </w:r>
      <w:r w:rsidR="00AC3829" w:rsidRPr="00AC3829">
        <w:rPr>
          <w:rFonts w:ascii="Arial" w:hAnsi="Arial" w:cs="Arial"/>
        </w:rPr>
        <w:t xml:space="preserve">MasterThesisGuideline </w:t>
      </w:r>
      <w:r>
        <w:rPr>
          <w:rFonts w:ascii="Arial" w:hAnsi="Arial" w:cs="Arial"/>
        </w:rPr>
        <w:t>Diagram</w:t>
      </w:r>
      <w:bookmarkEnd w:id="15"/>
    </w:p>
    <w:p w:rsidR="007C6F62" w:rsidRPr="00E80616" w:rsidRDefault="00E47B2A" w:rsidP="00E80616">
      <w:pPr>
        <w:spacing w:after="0"/>
        <w:rPr>
          <w:rFonts w:ascii="Arial" w:hAnsi="Arial" w:cs="Arial"/>
        </w:rPr>
      </w:pPr>
      <w:r>
        <w:object w:dxaOrig="14445" w:dyaOrig="12537">
          <v:shape id="_x0000_i1026" type="#_x0000_t75" style="width:467.3pt;height:405.55pt" o:ole="">
            <v:imagedata r:id="rId20" o:title=""/>
          </v:shape>
          <o:OLEObject Type="Embed" ProgID="Visio.Drawing.11" ShapeID="_x0000_i1026" DrawAspect="Content" ObjectID="_139943095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309D" w:rsidRDefault="00C8309D" w:rsidP="00B81DD7">
      <w:pPr>
        <w:spacing w:after="0" w:line="240" w:lineRule="auto"/>
      </w:pPr>
      <w:r>
        <w:separator/>
      </w:r>
    </w:p>
  </w:endnote>
  <w:endnote w:type="continuationSeparator" w:id="0">
    <w:p w:rsidR="00C8309D" w:rsidRDefault="00C8309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771CAE" w:rsidRPr="00771CAE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771CAE" w:rsidRPr="00771CAE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309D" w:rsidRDefault="00C8309D" w:rsidP="00B81DD7">
      <w:pPr>
        <w:spacing w:after="0" w:line="240" w:lineRule="auto"/>
      </w:pPr>
      <w:r>
        <w:separator/>
      </w:r>
    </w:p>
  </w:footnote>
  <w:footnote w:type="continuationSeparator" w:id="0">
    <w:p w:rsidR="00C8309D" w:rsidRDefault="00C8309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4484E"/>
    <w:multiLevelType w:val="multilevel"/>
    <w:tmpl w:val="2A0A4E1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03DC6"/>
    <w:rsid w:val="00011586"/>
    <w:rsid w:val="00092490"/>
    <w:rsid w:val="000930AC"/>
    <w:rsid w:val="000A4229"/>
    <w:rsid w:val="000E3FBB"/>
    <w:rsid w:val="000E6998"/>
    <w:rsid w:val="00130673"/>
    <w:rsid w:val="00182C6E"/>
    <w:rsid w:val="001D11C9"/>
    <w:rsid w:val="001F295D"/>
    <w:rsid w:val="00202A5B"/>
    <w:rsid w:val="00234557"/>
    <w:rsid w:val="00290E7F"/>
    <w:rsid w:val="002E4914"/>
    <w:rsid w:val="002F21F0"/>
    <w:rsid w:val="003364F5"/>
    <w:rsid w:val="00351906"/>
    <w:rsid w:val="0039629D"/>
    <w:rsid w:val="003A4102"/>
    <w:rsid w:val="003C183B"/>
    <w:rsid w:val="00450A14"/>
    <w:rsid w:val="00450AD6"/>
    <w:rsid w:val="004605B8"/>
    <w:rsid w:val="004D3295"/>
    <w:rsid w:val="005616B6"/>
    <w:rsid w:val="00583321"/>
    <w:rsid w:val="005A21E5"/>
    <w:rsid w:val="005C030C"/>
    <w:rsid w:val="0062212E"/>
    <w:rsid w:val="006244C8"/>
    <w:rsid w:val="006A3BC2"/>
    <w:rsid w:val="006A7068"/>
    <w:rsid w:val="006B57F8"/>
    <w:rsid w:val="006C35BD"/>
    <w:rsid w:val="007065B6"/>
    <w:rsid w:val="007529AE"/>
    <w:rsid w:val="00771CA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B479D"/>
    <w:rsid w:val="009D277E"/>
    <w:rsid w:val="009D3B62"/>
    <w:rsid w:val="00A05ACF"/>
    <w:rsid w:val="00A11E81"/>
    <w:rsid w:val="00AA4D6D"/>
    <w:rsid w:val="00AC3829"/>
    <w:rsid w:val="00AE1E87"/>
    <w:rsid w:val="00AE34A7"/>
    <w:rsid w:val="00AE4115"/>
    <w:rsid w:val="00AF032A"/>
    <w:rsid w:val="00AF5909"/>
    <w:rsid w:val="00B22849"/>
    <w:rsid w:val="00B37417"/>
    <w:rsid w:val="00B4729E"/>
    <w:rsid w:val="00B51D5C"/>
    <w:rsid w:val="00B66D1A"/>
    <w:rsid w:val="00B81DD7"/>
    <w:rsid w:val="00BA6CEF"/>
    <w:rsid w:val="00BD3525"/>
    <w:rsid w:val="00BD42ED"/>
    <w:rsid w:val="00C1233F"/>
    <w:rsid w:val="00C542FF"/>
    <w:rsid w:val="00C76E63"/>
    <w:rsid w:val="00C8309D"/>
    <w:rsid w:val="00CA6A67"/>
    <w:rsid w:val="00CB2B43"/>
    <w:rsid w:val="00D5322C"/>
    <w:rsid w:val="00D74EEC"/>
    <w:rsid w:val="00D9016F"/>
    <w:rsid w:val="00DB41A7"/>
    <w:rsid w:val="00DE7E14"/>
    <w:rsid w:val="00E47B2A"/>
    <w:rsid w:val="00E80616"/>
    <w:rsid w:val="00EB0C02"/>
    <w:rsid w:val="00EC69E9"/>
    <w:rsid w:val="00F15EDE"/>
    <w:rsid w:val="00F61424"/>
    <w:rsid w:val="00F62D6F"/>
    <w:rsid w:val="00F91504"/>
    <w:rsid w:val="00FA15CB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9249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9249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9249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92490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9B30F5-0159-45FF-8042-A78E76A002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8</Pages>
  <Words>584</Words>
  <Characters>333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MasterThesisGuideline </dc:subject>
  <dc:creator>DangNguyen</dc:creator>
  <cp:keywords/>
  <dc:description/>
  <cp:lastModifiedBy>DangNguyen</cp:lastModifiedBy>
  <cp:revision>47</cp:revision>
  <dcterms:created xsi:type="dcterms:W3CDTF">2012-04-10T19:01:00Z</dcterms:created>
  <dcterms:modified xsi:type="dcterms:W3CDTF">2012-05-24T23:03:00Z</dcterms:modified>
</cp:coreProperties>
</file>